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96EBE" w:rsidRPr="0043640D" w:rsidRDefault="00342ED8">
      <w:pPr>
        <w:rPr>
          <w:sz w:val="36"/>
          <w:szCs w:val="36"/>
        </w:rPr>
      </w:pPr>
      <w:r>
        <w:tab/>
      </w:r>
      <w:r>
        <w:tab/>
      </w:r>
      <w:r>
        <w:tab/>
      </w:r>
      <w:r>
        <w:tab/>
      </w:r>
      <w:r w:rsidRPr="00342ED8">
        <w:rPr>
          <w:sz w:val="32"/>
          <w:szCs w:val="32"/>
        </w:rPr>
        <w:t>UML Diagrams</w:t>
      </w:r>
      <w:r>
        <w:rPr>
          <w:sz w:val="32"/>
          <w:szCs w:val="32"/>
        </w:rPr>
        <w:t xml:space="preserve"> </w:t>
      </w:r>
      <w:r w:rsidR="0043640D" w:rsidRPr="00342ED8">
        <w:rPr>
          <w:sz w:val="32"/>
          <w:szCs w:val="32"/>
        </w:rPr>
        <w:t>LAB</w:t>
      </w:r>
      <w:r w:rsidR="0043640D" w:rsidRPr="0043640D">
        <w:rPr>
          <w:sz w:val="36"/>
          <w:szCs w:val="36"/>
        </w:rPr>
        <w:t>-1</w:t>
      </w:r>
      <w:r w:rsidR="0043640D">
        <w:rPr>
          <w:sz w:val="36"/>
          <w:szCs w:val="36"/>
        </w:rPr>
        <w:t xml:space="preserve"> Report</w:t>
      </w:r>
    </w:p>
    <w:p w:rsidR="0043640D" w:rsidRDefault="00FF21B2">
      <w:r>
        <w:tab/>
      </w:r>
      <w:r>
        <w:tab/>
      </w:r>
      <w:r>
        <w:tab/>
      </w:r>
      <w:r>
        <w:tab/>
      </w:r>
      <w:r>
        <w:tab/>
      </w:r>
      <w:r>
        <w:tab/>
      </w:r>
      <w:r>
        <w:tab/>
      </w:r>
      <w:r>
        <w:tab/>
      </w:r>
      <w:r>
        <w:tab/>
        <w:t xml:space="preserve">Sriharsha </w:t>
      </w:r>
      <w:proofErr w:type="spellStart"/>
      <w:r>
        <w:t>Chowdary</w:t>
      </w:r>
      <w:proofErr w:type="spellEnd"/>
      <w:r>
        <w:t xml:space="preserve"> </w:t>
      </w:r>
      <w:proofErr w:type="spellStart"/>
      <w:r>
        <w:t>Veerepalli</w:t>
      </w:r>
      <w:proofErr w:type="spellEnd"/>
    </w:p>
    <w:p w:rsidR="0043640D" w:rsidRDefault="00FF21B2">
      <w:r>
        <w:tab/>
      </w:r>
      <w:r>
        <w:tab/>
      </w:r>
      <w:r>
        <w:tab/>
      </w:r>
      <w:r>
        <w:tab/>
      </w:r>
      <w:r>
        <w:tab/>
      </w:r>
      <w:r>
        <w:tab/>
      </w:r>
      <w:r>
        <w:tab/>
      </w:r>
      <w:r>
        <w:tab/>
      </w:r>
      <w:r>
        <w:tab/>
        <w:t>ID no</w:t>
      </w:r>
      <w:proofErr w:type="gramStart"/>
      <w:r>
        <w:t>:16149284</w:t>
      </w:r>
      <w:proofErr w:type="gramEnd"/>
    </w:p>
    <w:p w:rsidR="0043640D" w:rsidRPr="00046FDD" w:rsidRDefault="0043640D">
      <w:pPr>
        <w:rPr>
          <w:b/>
        </w:rPr>
      </w:pPr>
      <w:r w:rsidRPr="00046FDD">
        <w:rPr>
          <w:b/>
        </w:rPr>
        <w:t>SCRUMDO:</w:t>
      </w:r>
    </w:p>
    <w:p w:rsidR="0043640D" w:rsidRDefault="00FF21B2">
      <w:r>
        <w:t>Let us assume</w:t>
      </w:r>
      <w:r w:rsidR="0043640D">
        <w:t xml:space="preserve"> lab1 assignment as a project and I considered each task given as iteration. I have wri</w:t>
      </w:r>
      <w:r>
        <w:t xml:space="preserve">tten stories for each iteration and also each stories as sub tasks. </w:t>
      </w:r>
    </w:p>
    <w:p w:rsidR="0043640D" w:rsidRPr="00046FDD" w:rsidRDefault="0043640D">
      <w:pPr>
        <w:rPr>
          <w:b/>
        </w:rPr>
      </w:pPr>
      <w:r w:rsidRPr="00046FDD">
        <w:rPr>
          <w:b/>
        </w:rPr>
        <w:t>UML DIAGRAMS:</w:t>
      </w:r>
    </w:p>
    <w:p w:rsidR="0043640D" w:rsidRDefault="0043640D">
      <w:r w:rsidRPr="00046FDD">
        <w:rPr>
          <w:b/>
        </w:rPr>
        <w:t>CLASS DIAGRAM</w:t>
      </w:r>
      <w:r>
        <w:t>:</w:t>
      </w:r>
    </w:p>
    <w:p w:rsidR="0043640D" w:rsidRDefault="00046FDD" w:rsidP="0043640D">
      <w:r w:rsidRPr="00046FDD">
        <w:rPr>
          <w:b/>
        </w:rPr>
        <w:t>Controller</w:t>
      </w:r>
      <w:r>
        <w:t>: Controller is the responsible for all the functions happening in the home security system.  Mobile system, Connection status and Security system identification connected to the Controller. Controller will sends request and response to the devices.</w:t>
      </w:r>
    </w:p>
    <w:p w:rsidR="00046FDD" w:rsidRDefault="0043640D" w:rsidP="0043640D">
      <w:r w:rsidRPr="00046FDD">
        <w:rPr>
          <w:b/>
        </w:rPr>
        <w:t>Security system</w:t>
      </w:r>
      <w:r w:rsidR="0017037B">
        <w:t xml:space="preserve">: Security system has </w:t>
      </w:r>
      <w:r w:rsidR="00046FDD">
        <w:t xml:space="preserve">input sensors like </w:t>
      </w:r>
      <w:r>
        <w:t xml:space="preserve">entry sensor, temperature sensor, </w:t>
      </w:r>
      <w:r w:rsidR="00D455F9">
        <w:t>and smoke</w:t>
      </w:r>
      <w:r>
        <w:t xml:space="preserve"> senso</w:t>
      </w:r>
      <w:r w:rsidR="0017037B">
        <w:t>r</w:t>
      </w:r>
      <w:r w:rsidR="00D455F9">
        <w:t xml:space="preserve">. </w:t>
      </w:r>
      <w:r w:rsidR="00046FDD">
        <w:t>Entry sensor are used to find out the Intruders. Entry sensor sends request to the controller. Controller responds and sends response to the owner and also System provider.</w:t>
      </w:r>
      <w:r w:rsidR="0017037B">
        <w:t xml:space="preserve"> Each sensor has </w:t>
      </w:r>
      <w:r w:rsidR="00072C56">
        <w:t>different</w:t>
      </w:r>
      <w:r w:rsidR="0017037B">
        <w:t xml:space="preserve"> Identification code must matches to the security system ID.</w:t>
      </w:r>
      <w:r w:rsidR="00072C56">
        <w:t xml:space="preserve"> It Sends response to the Controller.</w:t>
      </w:r>
    </w:p>
    <w:p w:rsidR="00046FDD" w:rsidRDefault="00046FDD" w:rsidP="0043640D">
      <w:r w:rsidRPr="00046FDD">
        <w:rPr>
          <w:b/>
        </w:rPr>
        <w:t>Mobile</w:t>
      </w:r>
      <w:r w:rsidR="0043640D" w:rsidRPr="00046FDD">
        <w:rPr>
          <w:b/>
        </w:rPr>
        <w:t xml:space="preserve"> system</w:t>
      </w:r>
      <w:r w:rsidR="0043640D">
        <w:t>:</w:t>
      </w:r>
      <w:r w:rsidR="00072C56">
        <w:t xml:space="preserve"> Controller </w:t>
      </w:r>
      <w:r>
        <w:t>sen</w:t>
      </w:r>
      <w:r w:rsidR="00072C56">
        <w:t xml:space="preserve">ds notifications to Mobile system. </w:t>
      </w:r>
      <w:r>
        <w:t xml:space="preserve">We </w:t>
      </w:r>
      <w:r w:rsidR="00072C56">
        <w:t>have to  add phone numbers by using Controller</w:t>
      </w:r>
      <w:bookmarkStart w:id="0" w:name="_GoBack"/>
      <w:bookmarkEnd w:id="0"/>
      <w:r>
        <w:t>. By using Mobile device we can operate the controller. If alarm starts we can cancel the alarm by using our mobile devices.</w:t>
      </w:r>
    </w:p>
    <w:p w:rsidR="00D455F9" w:rsidRDefault="001B6E36" w:rsidP="0043640D">
      <w:r w:rsidRPr="001B6E36">
        <w:rPr>
          <w:b/>
        </w:rPr>
        <w:t>Connection Status</w:t>
      </w:r>
      <w:r w:rsidR="0043640D">
        <w:t>:</w:t>
      </w:r>
      <w:r>
        <w:t xml:space="preserve"> This system acts like a display. It shows device is connected or not.</w:t>
      </w:r>
    </w:p>
    <w:p w:rsidR="001B6E36" w:rsidRPr="001B6E36" w:rsidRDefault="00AA69E9" w:rsidP="0043640D">
      <w:r>
        <w:object w:dxaOrig="14521" w:dyaOrig="97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20.75pt" o:ole="">
            <v:imagedata r:id="rId4" o:title=""/>
          </v:shape>
          <o:OLEObject Type="Embed" ProgID="Visio.Drawing.15" ShapeID="_x0000_i1025" DrawAspect="Content" ObjectID="_1452451752" r:id="rId5"/>
        </w:object>
      </w:r>
    </w:p>
    <w:p w:rsidR="00046FDD" w:rsidRDefault="00046FDD" w:rsidP="0043640D"/>
    <w:p w:rsidR="001B6E36" w:rsidRDefault="001B6E36" w:rsidP="0043640D"/>
    <w:p w:rsidR="00D455F9" w:rsidRDefault="00D455F9" w:rsidP="0043640D">
      <w:r>
        <w:t>All the classes are being controlled by the controller.</w:t>
      </w:r>
    </w:p>
    <w:p w:rsidR="001B6E36" w:rsidRDefault="001B6E36"/>
    <w:p w:rsidR="001B6E36" w:rsidRDefault="001B6E36"/>
    <w:p w:rsidR="001B6E36" w:rsidRDefault="001B6E36"/>
    <w:p w:rsidR="001B6E36" w:rsidRDefault="001B6E36"/>
    <w:p w:rsidR="00AA69E9" w:rsidRDefault="00AA69E9"/>
    <w:p w:rsidR="0043640D" w:rsidRDefault="00D455F9">
      <w:r>
        <w:lastRenderedPageBreak/>
        <w:t>SEQUENCE DIAGRAM:</w:t>
      </w:r>
    </w:p>
    <w:p w:rsidR="00D455F9" w:rsidRDefault="00D455F9">
      <w:r>
        <w:t>The following is the seque</w:t>
      </w:r>
      <w:r w:rsidR="001B6E36">
        <w:t>nce diagram for the given sequence diagram</w:t>
      </w:r>
      <w:r>
        <w:t>:</w:t>
      </w:r>
    </w:p>
    <w:p w:rsidR="001B6E36" w:rsidRDefault="001B6E36">
      <w:r>
        <w:t>Let us consider below sequence diagram is for Entry sensor. If any Intruder stands at door/</w:t>
      </w:r>
      <w:proofErr w:type="gramStart"/>
      <w:r>
        <w:t>Window ,</w:t>
      </w:r>
      <w:proofErr w:type="gramEnd"/>
      <w:r>
        <w:t xml:space="preserve"> Entry sensor recognizes by using motion detector and send notifications to Controller. Controller send notifications to the mobile as an Alarm and also sends to the service provide. Owner can cancel the Alarm if the Intruder is well known to him. By using mobile device we can operate the controller.</w:t>
      </w:r>
    </w:p>
    <w:p w:rsidR="0043640D" w:rsidRDefault="00AA69E9">
      <w:r>
        <w:object w:dxaOrig="8940" w:dyaOrig="10996">
          <v:shape id="_x0000_i1026" type="#_x0000_t75" style="width:447pt;height:507.75pt" o:ole="">
            <v:imagedata r:id="rId6" o:title=""/>
          </v:shape>
          <o:OLEObject Type="Embed" ProgID="Visio.Drawing.15" ShapeID="_x0000_i1026" DrawAspect="Content" ObjectID="_1452451753" r:id="rId7"/>
        </w:object>
      </w:r>
    </w:p>
    <w:sectPr w:rsidR="0043640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640D"/>
    <w:rsid w:val="00012C83"/>
    <w:rsid w:val="0003010D"/>
    <w:rsid w:val="00032BE3"/>
    <w:rsid w:val="0003331A"/>
    <w:rsid w:val="00041876"/>
    <w:rsid w:val="0004319D"/>
    <w:rsid w:val="00043300"/>
    <w:rsid w:val="00046FDD"/>
    <w:rsid w:val="00051B48"/>
    <w:rsid w:val="00052042"/>
    <w:rsid w:val="00063B37"/>
    <w:rsid w:val="00065461"/>
    <w:rsid w:val="0007105A"/>
    <w:rsid w:val="00072C56"/>
    <w:rsid w:val="00075D7B"/>
    <w:rsid w:val="00090474"/>
    <w:rsid w:val="00094A82"/>
    <w:rsid w:val="000A2BCD"/>
    <w:rsid w:val="000B50A6"/>
    <w:rsid w:val="000C66C8"/>
    <w:rsid w:val="000D3E2F"/>
    <w:rsid w:val="000E5C20"/>
    <w:rsid w:val="000F7002"/>
    <w:rsid w:val="00102E34"/>
    <w:rsid w:val="00106C2D"/>
    <w:rsid w:val="00121A0E"/>
    <w:rsid w:val="00127894"/>
    <w:rsid w:val="001451AC"/>
    <w:rsid w:val="00145C4C"/>
    <w:rsid w:val="001478CC"/>
    <w:rsid w:val="00154709"/>
    <w:rsid w:val="00154A25"/>
    <w:rsid w:val="00157D7F"/>
    <w:rsid w:val="00160FCB"/>
    <w:rsid w:val="001638C9"/>
    <w:rsid w:val="0017037B"/>
    <w:rsid w:val="001761E6"/>
    <w:rsid w:val="001774BC"/>
    <w:rsid w:val="00180B39"/>
    <w:rsid w:val="0018292C"/>
    <w:rsid w:val="00193C60"/>
    <w:rsid w:val="001973EA"/>
    <w:rsid w:val="001A2831"/>
    <w:rsid w:val="001A60E9"/>
    <w:rsid w:val="001A7D4E"/>
    <w:rsid w:val="001B5526"/>
    <w:rsid w:val="001B6E36"/>
    <w:rsid w:val="001C4601"/>
    <w:rsid w:val="001C49AF"/>
    <w:rsid w:val="001E3966"/>
    <w:rsid w:val="001E5B15"/>
    <w:rsid w:val="001F3A58"/>
    <w:rsid w:val="001F3DEB"/>
    <w:rsid w:val="00206B13"/>
    <w:rsid w:val="00214F24"/>
    <w:rsid w:val="002218C6"/>
    <w:rsid w:val="00225A62"/>
    <w:rsid w:val="002275B9"/>
    <w:rsid w:val="00234412"/>
    <w:rsid w:val="00237902"/>
    <w:rsid w:val="002461EB"/>
    <w:rsid w:val="002470BD"/>
    <w:rsid w:val="00247F46"/>
    <w:rsid w:val="00264A95"/>
    <w:rsid w:val="00274913"/>
    <w:rsid w:val="00277D7D"/>
    <w:rsid w:val="002967DF"/>
    <w:rsid w:val="00296EBE"/>
    <w:rsid w:val="002A1CE8"/>
    <w:rsid w:val="002A2D2A"/>
    <w:rsid w:val="002B593D"/>
    <w:rsid w:val="002C412F"/>
    <w:rsid w:val="002D0B00"/>
    <w:rsid w:val="002E1F9F"/>
    <w:rsid w:val="002E3BCF"/>
    <w:rsid w:val="002F238F"/>
    <w:rsid w:val="002F2B25"/>
    <w:rsid w:val="003012AC"/>
    <w:rsid w:val="00303A69"/>
    <w:rsid w:val="00310439"/>
    <w:rsid w:val="00312572"/>
    <w:rsid w:val="00313FDC"/>
    <w:rsid w:val="003143DC"/>
    <w:rsid w:val="00320B5A"/>
    <w:rsid w:val="00322FEE"/>
    <w:rsid w:val="003301A8"/>
    <w:rsid w:val="003406BB"/>
    <w:rsid w:val="00341B09"/>
    <w:rsid w:val="00342ED8"/>
    <w:rsid w:val="0034788A"/>
    <w:rsid w:val="0035241F"/>
    <w:rsid w:val="00357ED1"/>
    <w:rsid w:val="00362A8F"/>
    <w:rsid w:val="0036307C"/>
    <w:rsid w:val="00363C1D"/>
    <w:rsid w:val="00363CAA"/>
    <w:rsid w:val="0036556D"/>
    <w:rsid w:val="00373D1F"/>
    <w:rsid w:val="003767F8"/>
    <w:rsid w:val="0038213F"/>
    <w:rsid w:val="00386AA2"/>
    <w:rsid w:val="00391F97"/>
    <w:rsid w:val="0039308E"/>
    <w:rsid w:val="003B38E6"/>
    <w:rsid w:val="003B4B01"/>
    <w:rsid w:val="003C3A2C"/>
    <w:rsid w:val="003D2061"/>
    <w:rsid w:val="003E16FF"/>
    <w:rsid w:val="003E2C7E"/>
    <w:rsid w:val="003E69F9"/>
    <w:rsid w:val="003F4EE0"/>
    <w:rsid w:val="003F6D06"/>
    <w:rsid w:val="003F7981"/>
    <w:rsid w:val="00406917"/>
    <w:rsid w:val="0040694D"/>
    <w:rsid w:val="004111B6"/>
    <w:rsid w:val="0042036A"/>
    <w:rsid w:val="00420891"/>
    <w:rsid w:val="00421E28"/>
    <w:rsid w:val="00431F3D"/>
    <w:rsid w:val="0043640D"/>
    <w:rsid w:val="00436C2C"/>
    <w:rsid w:val="004374C7"/>
    <w:rsid w:val="0044387D"/>
    <w:rsid w:val="00466B51"/>
    <w:rsid w:val="00471B8B"/>
    <w:rsid w:val="00471CB8"/>
    <w:rsid w:val="00484BD6"/>
    <w:rsid w:val="00491D80"/>
    <w:rsid w:val="004965E3"/>
    <w:rsid w:val="004A03E5"/>
    <w:rsid w:val="004A3C9E"/>
    <w:rsid w:val="004B4796"/>
    <w:rsid w:val="004B53D2"/>
    <w:rsid w:val="004C0BF1"/>
    <w:rsid w:val="004C4507"/>
    <w:rsid w:val="004C6E9A"/>
    <w:rsid w:val="004D0EE2"/>
    <w:rsid w:val="004D295E"/>
    <w:rsid w:val="004E74E5"/>
    <w:rsid w:val="004F09AA"/>
    <w:rsid w:val="004F528E"/>
    <w:rsid w:val="004F565B"/>
    <w:rsid w:val="00500EB5"/>
    <w:rsid w:val="00507776"/>
    <w:rsid w:val="00510B18"/>
    <w:rsid w:val="00512D0B"/>
    <w:rsid w:val="00513478"/>
    <w:rsid w:val="00521F32"/>
    <w:rsid w:val="00525C5B"/>
    <w:rsid w:val="00525E7C"/>
    <w:rsid w:val="00531C08"/>
    <w:rsid w:val="00547B40"/>
    <w:rsid w:val="00553A23"/>
    <w:rsid w:val="00554846"/>
    <w:rsid w:val="0055646D"/>
    <w:rsid w:val="00562618"/>
    <w:rsid w:val="00565CD7"/>
    <w:rsid w:val="0057057F"/>
    <w:rsid w:val="005721E9"/>
    <w:rsid w:val="005737FB"/>
    <w:rsid w:val="00575166"/>
    <w:rsid w:val="005765B9"/>
    <w:rsid w:val="00587B22"/>
    <w:rsid w:val="005A11B5"/>
    <w:rsid w:val="005B0ABE"/>
    <w:rsid w:val="005B2563"/>
    <w:rsid w:val="005B30A7"/>
    <w:rsid w:val="005B5776"/>
    <w:rsid w:val="005D7425"/>
    <w:rsid w:val="005D7771"/>
    <w:rsid w:val="005E1986"/>
    <w:rsid w:val="005E21D9"/>
    <w:rsid w:val="005E517A"/>
    <w:rsid w:val="005E7D29"/>
    <w:rsid w:val="005F0542"/>
    <w:rsid w:val="005F4A91"/>
    <w:rsid w:val="0061569B"/>
    <w:rsid w:val="00626F6B"/>
    <w:rsid w:val="0063781D"/>
    <w:rsid w:val="00652661"/>
    <w:rsid w:val="006636A9"/>
    <w:rsid w:val="00671B69"/>
    <w:rsid w:val="00681336"/>
    <w:rsid w:val="00684936"/>
    <w:rsid w:val="0069254E"/>
    <w:rsid w:val="00693A09"/>
    <w:rsid w:val="006B465C"/>
    <w:rsid w:val="006B7D67"/>
    <w:rsid w:val="006C0823"/>
    <w:rsid w:val="006C1406"/>
    <w:rsid w:val="006C236F"/>
    <w:rsid w:val="006C33F7"/>
    <w:rsid w:val="006C405F"/>
    <w:rsid w:val="006D28BB"/>
    <w:rsid w:val="006D2BC0"/>
    <w:rsid w:val="006D72CD"/>
    <w:rsid w:val="006E107E"/>
    <w:rsid w:val="006E2C3F"/>
    <w:rsid w:val="006E67C9"/>
    <w:rsid w:val="006F035E"/>
    <w:rsid w:val="006F5C01"/>
    <w:rsid w:val="006F607E"/>
    <w:rsid w:val="007001CD"/>
    <w:rsid w:val="00705974"/>
    <w:rsid w:val="00712195"/>
    <w:rsid w:val="00716578"/>
    <w:rsid w:val="0072028E"/>
    <w:rsid w:val="0072541C"/>
    <w:rsid w:val="00742ACC"/>
    <w:rsid w:val="007528ED"/>
    <w:rsid w:val="00755A21"/>
    <w:rsid w:val="0076489C"/>
    <w:rsid w:val="00774A18"/>
    <w:rsid w:val="00775B45"/>
    <w:rsid w:val="00787143"/>
    <w:rsid w:val="00794B26"/>
    <w:rsid w:val="007A16BE"/>
    <w:rsid w:val="007A2606"/>
    <w:rsid w:val="007B2CCF"/>
    <w:rsid w:val="007B4325"/>
    <w:rsid w:val="007C2AB1"/>
    <w:rsid w:val="007C6437"/>
    <w:rsid w:val="007D1802"/>
    <w:rsid w:val="007D3048"/>
    <w:rsid w:val="007D4160"/>
    <w:rsid w:val="007D4863"/>
    <w:rsid w:val="007E39CE"/>
    <w:rsid w:val="008018F7"/>
    <w:rsid w:val="0080396E"/>
    <w:rsid w:val="00812A93"/>
    <w:rsid w:val="00820CB1"/>
    <w:rsid w:val="00824DA9"/>
    <w:rsid w:val="00827221"/>
    <w:rsid w:val="00834464"/>
    <w:rsid w:val="0084476B"/>
    <w:rsid w:val="00850FB1"/>
    <w:rsid w:val="008525B9"/>
    <w:rsid w:val="00855B9B"/>
    <w:rsid w:val="0086439F"/>
    <w:rsid w:val="00865EFA"/>
    <w:rsid w:val="00880C91"/>
    <w:rsid w:val="00884BFD"/>
    <w:rsid w:val="00885E8E"/>
    <w:rsid w:val="008955EA"/>
    <w:rsid w:val="008971C0"/>
    <w:rsid w:val="008A282D"/>
    <w:rsid w:val="008C217D"/>
    <w:rsid w:val="008D78D5"/>
    <w:rsid w:val="008E059F"/>
    <w:rsid w:val="008E07F7"/>
    <w:rsid w:val="008E5A26"/>
    <w:rsid w:val="008F397B"/>
    <w:rsid w:val="008F479A"/>
    <w:rsid w:val="008F4D5C"/>
    <w:rsid w:val="008F7BE4"/>
    <w:rsid w:val="00900686"/>
    <w:rsid w:val="00901361"/>
    <w:rsid w:val="00902490"/>
    <w:rsid w:val="00911117"/>
    <w:rsid w:val="00913D7C"/>
    <w:rsid w:val="00922694"/>
    <w:rsid w:val="00923E2B"/>
    <w:rsid w:val="0092403B"/>
    <w:rsid w:val="009274DB"/>
    <w:rsid w:val="009360BB"/>
    <w:rsid w:val="00942508"/>
    <w:rsid w:val="009467BC"/>
    <w:rsid w:val="009559B4"/>
    <w:rsid w:val="00955A7A"/>
    <w:rsid w:val="00955D72"/>
    <w:rsid w:val="00964702"/>
    <w:rsid w:val="00965391"/>
    <w:rsid w:val="00965E08"/>
    <w:rsid w:val="00966481"/>
    <w:rsid w:val="00971063"/>
    <w:rsid w:val="00980B64"/>
    <w:rsid w:val="00986F1B"/>
    <w:rsid w:val="00990162"/>
    <w:rsid w:val="00990549"/>
    <w:rsid w:val="00995633"/>
    <w:rsid w:val="009A1D47"/>
    <w:rsid w:val="009A1FD8"/>
    <w:rsid w:val="009A4481"/>
    <w:rsid w:val="009B1DB7"/>
    <w:rsid w:val="009B54D1"/>
    <w:rsid w:val="009C4EBB"/>
    <w:rsid w:val="009C62D8"/>
    <w:rsid w:val="009C682B"/>
    <w:rsid w:val="009D0E3C"/>
    <w:rsid w:val="009D2B9B"/>
    <w:rsid w:val="009D2E57"/>
    <w:rsid w:val="009E16D2"/>
    <w:rsid w:val="009E634C"/>
    <w:rsid w:val="009E789E"/>
    <w:rsid w:val="009F2E99"/>
    <w:rsid w:val="009F59F4"/>
    <w:rsid w:val="00A065E4"/>
    <w:rsid w:val="00A11E13"/>
    <w:rsid w:val="00A1306C"/>
    <w:rsid w:val="00A179A2"/>
    <w:rsid w:val="00A22EC1"/>
    <w:rsid w:val="00A25114"/>
    <w:rsid w:val="00A2655F"/>
    <w:rsid w:val="00A31649"/>
    <w:rsid w:val="00A317EF"/>
    <w:rsid w:val="00A374EE"/>
    <w:rsid w:val="00A406D5"/>
    <w:rsid w:val="00A42E6A"/>
    <w:rsid w:val="00A43D1B"/>
    <w:rsid w:val="00A52D5C"/>
    <w:rsid w:val="00A55121"/>
    <w:rsid w:val="00A60497"/>
    <w:rsid w:val="00A64CA6"/>
    <w:rsid w:val="00A70AE1"/>
    <w:rsid w:val="00A76C85"/>
    <w:rsid w:val="00A77A06"/>
    <w:rsid w:val="00A854A6"/>
    <w:rsid w:val="00A85629"/>
    <w:rsid w:val="00A97099"/>
    <w:rsid w:val="00AA5E6E"/>
    <w:rsid w:val="00AA5F1F"/>
    <w:rsid w:val="00AA69E9"/>
    <w:rsid w:val="00AA7DBE"/>
    <w:rsid w:val="00AB5F24"/>
    <w:rsid w:val="00AD006F"/>
    <w:rsid w:val="00AD0B3C"/>
    <w:rsid w:val="00AE2D87"/>
    <w:rsid w:val="00AE628F"/>
    <w:rsid w:val="00B0393E"/>
    <w:rsid w:val="00B114A1"/>
    <w:rsid w:val="00B26324"/>
    <w:rsid w:val="00B35311"/>
    <w:rsid w:val="00B367C5"/>
    <w:rsid w:val="00B45402"/>
    <w:rsid w:val="00B47AD3"/>
    <w:rsid w:val="00B50EF8"/>
    <w:rsid w:val="00B54159"/>
    <w:rsid w:val="00B61001"/>
    <w:rsid w:val="00B632D8"/>
    <w:rsid w:val="00B64A0C"/>
    <w:rsid w:val="00B65C74"/>
    <w:rsid w:val="00B70FD2"/>
    <w:rsid w:val="00B732FF"/>
    <w:rsid w:val="00B90E63"/>
    <w:rsid w:val="00B97134"/>
    <w:rsid w:val="00BA2842"/>
    <w:rsid w:val="00BA48F7"/>
    <w:rsid w:val="00BA7EE4"/>
    <w:rsid w:val="00BB6036"/>
    <w:rsid w:val="00BC2993"/>
    <w:rsid w:val="00BC7549"/>
    <w:rsid w:val="00BD1278"/>
    <w:rsid w:val="00BD7B37"/>
    <w:rsid w:val="00BE7F60"/>
    <w:rsid w:val="00BF68C3"/>
    <w:rsid w:val="00BF7300"/>
    <w:rsid w:val="00C20AD4"/>
    <w:rsid w:val="00C23C6A"/>
    <w:rsid w:val="00C2742E"/>
    <w:rsid w:val="00C339E8"/>
    <w:rsid w:val="00C33C58"/>
    <w:rsid w:val="00C37B71"/>
    <w:rsid w:val="00C37CE7"/>
    <w:rsid w:val="00C46D6B"/>
    <w:rsid w:val="00C46D86"/>
    <w:rsid w:val="00C64BF2"/>
    <w:rsid w:val="00C73594"/>
    <w:rsid w:val="00C75927"/>
    <w:rsid w:val="00C777AE"/>
    <w:rsid w:val="00C8073E"/>
    <w:rsid w:val="00C8245B"/>
    <w:rsid w:val="00C92F93"/>
    <w:rsid w:val="00CA5B0A"/>
    <w:rsid w:val="00CB1088"/>
    <w:rsid w:val="00CC3ACE"/>
    <w:rsid w:val="00CC771C"/>
    <w:rsid w:val="00CD488C"/>
    <w:rsid w:val="00CD6E6D"/>
    <w:rsid w:val="00CD72D9"/>
    <w:rsid w:val="00CE338F"/>
    <w:rsid w:val="00CF3835"/>
    <w:rsid w:val="00CF449E"/>
    <w:rsid w:val="00D00233"/>
    <w:rsid w:val="00D041D9"/>
    <w:rsid w:val="00D051F7"/>
    <w:rsid w:val="00D11DAD"/>
    <w:rsid w:val="00D20F88"/>
    <w:rsid w:val="00D27851"/>
    <w:rsid w:val="00D43D41"/>
    <w:rsid w:val="00D4541D"/>
    <w:rsid w:val="00D455F9"/>
    <w:rsid w:val="00D47BDB"/>
    <w:rsid w:val="00D573BD"/>
    <w:rsid w:val="00D579B4"/>
    <w:rsid w:val="00D62664"/>
    <w:rsid w:val="00D77793"/>
    <w:rsid w:val="00D834A3"/>
    <w:rsid w:val="00D85F38"/>
    <w:rsid w:val="00D901AC"/>
    <w:rsid w:val="00D9382E"/>
    <w:rsid w:val="00D9414E"/>
    <w:rsid w:val="00DA55F6"/>
    <w:rsid w:val="00DA65C4"/>
    <w:rsid w:val="00DB0452"/>
    <w:rsid w:val="00DB2AB1"/>
    <w:rsid w:val="00DC03E7"/>
    <w:rsid w:val="00DC2261"/>
    <w:rsid w:val="00DE128C"/>
    <w:rsid w:val="00DE35F5"/>
    <w:rsid w:val="00DE4ED4"/>
    <w:rsid w:val="00DE6DF5"/>
    <w:rsid w:val="00DF7B40"/>
    <w:rsid w:val="00DF7D32"/>
    <w:rsid w:val="00E13ABA"/>
    <w:rsid w:val="00E27095"/>
    <w:rsid w:val="00E338E6"/>
    <w:rsid w:val="00E33EF8"/>
    <w:rsid w:val="00E378AD"/>
    <w:rsid w:val="00E500AE"/>
    <w:rsid w:val="00E5788C"/>
    <w:rsid w:val="00E64985"/>
    <w:rsid w:val="00E84BB2"/>
    <w:rsid w:val="00E850FE"/>
    <w:rsid w:val="00E90467"/>
    <w:rsid w:val="00E93FC1"/>
    <w:rsid w:val="00EA0290"/>
    <w:rsid w:val="00EB4F6B"/>
    <w:rsid w:val="00EB5AC3"/>
    <w:rsid w:val="00EB653D"/>
    <w:rsid w:val="00EB6D57"/>
    <w:rsid w:val="00ED1D7E"/>
    <w:rsid w:val="00ED5A5A"/>
    <w:rsid w:val="00EF020F"/>
    <w:rsid w:val="00EF085D"/>
    <w:rsid w:val="00EF74A6"/>
    <w:rsid w:val="00F017B1"/>
    <w:rsid w:val="00F13E50"/>
    <w:rsid w:val="00F2354E"/>
    <w:rsid w:val="00F25910"/>
    <w:rsid w:val="00F2787D"/>
    <w:rsid w:val="00F30067"/>
    <w:rsid w:val="00F30236"/>
    <w:rsid w:val="00F30CB6"/>
    <w:rsid w:val="00F321CC"/>
    <w:rsid w:val="00F32823"/>
    <w:rsid w:val="00F32F1D"/>
    <w:rsid w:val="00F366E3"/>
    <w:rsid w:val="00F42419"/>
    <w:rsid w:val="00F75227"/>
    <w:rsid w:val="00F90E5D"/>
    <w:rsid w:val="00F973B9"/>
    <w:rsid w:val="00FA1387"/>
    <w:rsid w:val="00FA403B"/>
    <w:rsid w:val="00FB3BFC"/>
    <w:rsid w:val="00FC47AB"/>
    <w:rsid w:val="00FD1690"/>
    <w:rsid w:val="00FD6229"/>
    <w:rsid w:val="00FD62F9"/>
    <w:rsid w:val="00FD7E2E"/>
    <w:rsid w:val="00FE2D73"/>
    <w:rsid w:val="00FE3BDE"/>
    <w:rsid w:val="00FF14D6"/>
    <w:rsid w:val="00FF21B2"/>
    <w:rsid w:val="00FF62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B18DFF3A-B4CD-4564-A3DF-910E160332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D455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455F9"/>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Drawing2.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5" Type="http://schemas.openxmlformats.org/officeDocument/2006/relationships/package" Target="embeddings/Microsoft_Visio_Drawing1.vsdx"/><Relationship Id="rId4" Type="http://schemas.openxmlformats.org/officeDocument/2006/relationships/image" Target="media/image1.emf"/><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79</TotalTime>
  <Pages>3</Pages>
  <Words>283</Words>
  <Characters>1618</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8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ny</dc:creator>
  <cp:lastModifiedBy>SRIHARSHA CHOWDARY VEEREPALLI</cp:lastModifiedBy>
  <cp:revision>7</cp:revision>
  <dcterms:created xsi:type="dcterms:W3CDTF">2014-01-28T15:10:00Z</dcterms:created>
  <dcterms:modified xsi:type="dcterms:W3CDTF">2014-01-29T04:03:00Z</dcterms:modified>
</cp:coreProperties>
</file>